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8559A6" w:rsidRDefault="00383FF8">
      <w:r>
        <w:object w:dxaOrig="15286" w:dyaOrig="10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6.25pt;height:490.5pt" o:ole="">
            <v:imagedata r:id="rId4" o:title=""/>
          </v:shape>
          <o:OLEObject Type="Embed" ProgID="Visio.Drawing.15" ShapeID="_x0000_i1025" DrawAspect="Content" ObjectID="_1512174148" r:id="rId5"/>
        </w:object>
      </w:r>
      <w:bookmarkEnd w:id="0"/>
    </w:p>
    <w:sectPr w:rsidR="008559A6" w:rsidSect="00ED67CA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67CA"/>
    <w:rsid w:val="00383FF8"/>
    <w:rsid w:val="008A2F18"/>
    <w:rsid w:val="00B678B0"/>
    <w:rsid w:val="00B84A7C"/>
    <w:rsid w:val="00BA1179"/>
    <w:rsid w:val="00ED67CA"/>
    <w:rsid w:val="00F175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F2D769-A22A-44A2-A3AD-0AB7E99DFA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B678B0"/>
    <w:pPr>
      <w:keepNext/>
      <w:keepLines/>
      <w:widowControl w:val="0"/>
      <w:suppressAutoHyphens/>
      <w:spacing w:before="240" w:after="0" w:line="240" w:lineRule="auto"/>
      <w:jc w:val="center"/>
      <w:outlineLvl w:val="0"/>
    </w:pPr>
    <w:rPr>
      <w:rFonts w:ascii="Times New Roman" w:eastAsiaTheme="majorEastAsia" w:hAnsi="Times New Roman" w:cstheme="majorBidi"/>
      <w:b/>
      <w:kern w:val="2"/>
      <w:sz w:val="24"/>
      <w:szCs w:val="3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78B0"/>
    <w:rPr>
      <w:rFonts w:ascii="Times New Roman" w:eastAsiaTheme="majorEastAsia" w:hAnsi="Times New Roman" w:cstheme="majorBidi"/>
      <w:b/>
      <w:kern w:val="2"/>
      <w:sz w:val="24"/>
      <w:szCs w:val="3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dianto doank</dc:creator>
  <cp:keywords/>
  <dc:description/>
  <cp:lastModifiedBy>rudianto doank</cp:lastModifiedBy>
  <cp:revision>2</cp:revision>
  <dcterms:created xsi:type="dcterms:W3CDTF">2015-12-20T20:36:00Z</dcterms:created>
  <dcterms:modified xsi:type="dcterms:W3CDTF">2015-12-20T20:36:00Z</dcterms:modified>
</cp:coreProperties>
</file>